
<file path=[Content_Types].xml><?xml version="1.0" encoding="utf-8"?>
<Types xmlns="http://schemas.openxmlformats.org/package/2006/content-types"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BFA1999" w14:textId="77777777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образования и науки Кыргызской Республики</w:t>
      </w:r>
    </w:p>
    <w:p w14:paraId="74B4EF00" w14:textId="732E1F8D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ыргызский государственный технический университет</w:t>
      </w:r>
    </w:p>
    <w:p w14:paraId="5C41CCE8" w14:textId="4B7D6972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им.И.Раззакова</w:t>
      </w:r>
      <w:proofErr w:type="spellEnd"/>
    </w:p>
    <w:p w14:paraId="635ECE80" w14:textId="77777777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28"/>
          <w:szCs w:val="28"/>
        </w:rPr>
      </w:pPr>
    </w:p>
    <w:p w14:paraId="4724E5C2" w14:textId="254312C2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акультет информационных технологий</w:t>
      </w:r>
    </w:p>
    <w:p w14:paraId="6D8F1479" w14:textId="193355E0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Программное обеспечение компьютерных систем»</w:t>
      </w:r>
    </w:p>
    <w:p w14:paraId="25114D5C" w14:textId="61722B18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160"/>
          <w:szCs w:val="144"/>
        </w:rPr>
      </w:pPr>
      <w:r>
        <w:rPr>
          <w:rFonts w:ascii="Times New Roman" w:hAnsi="Times New Roman" w:cs="Times New Roman"/>
          <w:sz w:val="160"/>
          <w:szCs w:val="144"/>
        </w:rPr>
        <w:t>Отчет</w:t>
      </w:r>
    </w:p>
    <w:p w14:paraId="23D18F60" w14:textId="73EC24D0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сциплина: «Логика и теория алгоритмов»</w:t>
      </w:r>
    </w:p>
    <w:p w14:paraId="39761E42" w14:textId="2179EF21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</w:t>
      </w:r>
      <w:r w:rsidR="006B2B90">
        <w:rPr>
          <w:rFonts w:ascii="Times New Roman" w:hAnsi="Times New Roman" w:cs="Times New Roman"/>
          <w:sz w:val="28"/>
          <w:szCs w:val="28"/>
        </w:rPr>
        <w:t>8</w:t>
      </w:r>
    </w:p>
    <w:p w14:paraId="03738F4A" w14:textId="703B766F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ма: «</w:t>
      </w:r>
      <w:r w:rsidR="006B2B90">
        <w:rPr>
          <w:rFonts w:ascii="Times New Roman" w:hAnsi="Times New Roman" w:cs="Times New Roman"/>
          <w:sz w:val="28"/>
          <w:szCs w:val="28"/>
        </w:rPr>
        <w:t>Задача синтеза логических схем</w:t>
      </w:r>
      <w:r>
        <w:rPr>
          <w:rFonts w:ascii="Times New Roman" w:hAnsi="Times New Roman" w:cs="Times New Roman"/>
          <w:sz w:val="28"/>
          <w:szCs w:val="28"/>
        </w:rPr>
        <w:t>»</w:t>
      </w:r>
    </w:p>
    <w:p w14:paraId="034CBE09" w14:textId="77777777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32"/>
          <w:szCs w:val="32"/>
        </w:rPr>
      </w:pPr>
    </w:p>
    <w:p w14:paraId="322322EE" w14:textId="77777777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32"/>
          <w:szCs w:val="32"/>
        </w:rPr>
      </w:pPr>
    </w:p>
    <w:p w14:paraId="08FFDF21" w14:textId="77777777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32"/>
          <w:szCs w:val="32"/>
        </w:rPr>
      </w:pPr>
    </w:p>
    <w:p w14:paraId="5B1FB739" w14:textId="77777777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32"/>
          <w:szCs w:val="32"/>
        </w:rPr>
      </w:pPr>
    </w:p>
    <w:p w14:paraId="6AC4F56C" w14:textId="77777777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28"/>
          <w:szCs w:val="28"/>
        </w:rPr>
      </w:pPr>
    </w:p>
    <w:p w14:paraId="210829C5" w14:textId="77777777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28"/>
          <w:szCs w:val="28"/>
        </w:rPr>
      </w:pPr>
    </w:p>
    <w:p w14:paraId="51373605" w14:textId="77777777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28"/>
          <w:szCs w:val="28"/>
        </w:rPr>
      </w:pPr>
    </w:p>
    <w:p w14:paraId="4E203448" w14:textId="77777777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28"/>
          <w:szCs w:val="28"/>
        </w:rPr>
      </w:pPr>
    </w:p>
    <w:p w14:paraId="44829F86" w14:textId="77777777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28"/>
          <w:szCs w:val="28"/>
        </w:rPr>
      </w:pPr>
    </w:p>
    <w:p w14:paraId="622EAAB3" w14:textId="77777777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28"/>
          <w:szCs w:val="28"/>
        </w:rPr>
      </w:pPr>
    </w:p>
    <w:p w14:paraId="335778C2" w14:textId="58B3576F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: студентка группы ПИ(б)-2-19 Макеева Азиза</w:t>
      </w:r>
    </w:p>
    <w:p w14:paraId="3DC07B40" w14:textId="77777777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ил: профессор Цой </w:t>
      </w:r>
      <w:proofErr w:type="spellStart"/>
      <w:r>
        <w:rPr>
          <w:rFonts w:ascii="Times New Roman" w:hAnsi="Times New Roman" w:cs="Times New Roman"/>
          <w:sz w:val="28"/>
          <w:szCs w:val="28"/>
        </w:rPr>
        <w:t>Ман</w:t>
      </w:r>
      <w:proofErr w:type="spellEnd"/>
      <w:r>
        <w:rPr>
          <w:rFonts w:ascii="Times New Roman" w:hAnsi="Times New Roman" w:cs="Times New Roman"/>
          <w:sz w:val="28"/>
          <w:szCs w:val="28"/>
        </w:rPr>
        <w:t>-Су</w:t>
      </w:r>
    </w:p>
    <w:p w14:paraId="1C4518C0" w14:textId="77777777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28"/>
          <w:szCs w:val="28"/>
        </w:rPr>
      </w:pPr>
    </w:p>
    <w:p w14:paraId="21D330B4" w14:textId="77777777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28"/>
          <w:szCs w:val="28"/>
        </w:rPr>
      </w:pPr>
    </w:p>
    <w:p w14:paraId="3E0030A6" w14:textId="77777777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28"/>
          <w:szCs w:val="28"/>
        </w:rPr>
      </w:pPr>
    </w:p>
    <w:p w14:paraId="2857202E" w14:textId="77777777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28"/>
          <w:szCs w:val="28"/>
        </w:rPr>
      </w:pPr>
    </w:p>
    <w:p w14:paraId="317A5051" w14:textId="77777777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28"/>
          <w:szCs w:val="28"/>
        </w:rPr>
      </w:pPr>
    </w:p>
    <w:p w14:paraId="3C67F178" w14:textId="77777777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28"/>
          <w:szCs w:val="28"/>
        </w:rPr>
      </w:pPr>
    </w:p>
    <w:p w14:paraId="7AA74B5A" w14:textId="03FDAF61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28"/>
          <w:szCs w:val="28"/>
        </w:rPr>
      </w:pPr>
    </w:p>
    <w:p w14:paraId="363DCD2B" w14:textId="7BF4B58C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28"/>
          <w:szCs w:val="28"/>
        </w:rPr>
      </w:pPr>
    </w:p>
    <w:p w14:paraId="75E5AE46" w14:textId="075B9B5C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28"/>
          <w:szCs w:val="28"/>
        </w:rPr>
      </w:pPr>
    </w:p>
    <w:p w14:paraId="078535F6" w14:textId="77777777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28"/>
          <w:szCs w:val="28"/>
        </w:rPr>
      </w:pPr>
    </w:p>
    <w:p w14:paraId="7F02B5D3" w14:textId="77777777" w:rsidR="00076464" w:rsidRDefault="00076464" w:rsidP="00076464">
      <w:pPr>
        <w:spacing w:before="40" w:after="40"/>
        <w:ind w:right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ишкек – 2020</w:t>
      </w:r>
    </w:p>
    <w:p w14:paraId="260662DB" w14:textId="1A0A63B4" w:rsidR="00076464" w:rsidRDefault="006B2B90" w:rsidP="00076464">
      <w:pPr>
        <w:jc w:val="center"/>
      </w:pPr>
      <w:r>
        <w:lastRenderedPageBreak/>
        <w:t>Выполнение лабораторной работы:</w:t>
      </w:r>
    </w:p>
    <w:p w14:paraId="1B9FB122" w14:textId="03484456" w:rsidR="006B2B90" w:rsidRDefault="006B2B90" w:rsidP="00076464">
      <w:pPr>
        <w:jc w:val="center"/>
      </w:pPr>
      <w:r>
        <w:t>Вариант 14</w:t>
      </w:r>
    </w:p>
    <w:p w14:paraId="067241A8" w14:textId="28053454" w:rsidR="006B2B90" w:rsidRDefault="006B2B90" w:rsidP="00076464">
      <w:pPr>
        <w:jc w:val="center"/>
      </w:pPr>
      <w:r>
        <w:rPr>
          <w:noProof/>
        </w:rPr>
        <w:drawing>
          <wp:inline distT="0" distB="0" distL="0" distR="0" wp14:anchorId="4A3F8A5F" wp14:editId="45B7675D">
            <wp:extent cx="2534004" cy="333422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F4C7D2.tmp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4004" cy="333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B53050" w14:textId="38F532FC" w:rsidR="006B2B90" w:rsidRDefault="006B2B90" w:rsidP="00076464">
      <w:pPr>
        <w:jc w:val="center"/>
      </w:pPr>
      <w:r>
        <w:t>Число логических переменных 3(</w:t>
      </w:r>
      <w:proofErr w:type="gramStart"/>
      <w:r>
        <w:t>х,</w:t>
      </w:r>
      <w:r>
        <w:rPr>
          <w:lang w:val="en-US"/>
        </w:rPr>
        <w:t>y</w:t>
      </w:r>
      <w:proofErr w:type="gramEnd"/>
      <w:r w:rsidRPr="006B2B90">
        <w:t>,</w:t>
      </w:r>
      <w:r>
        <w:rPr>
          <w:lang w:val="en-US"/>
        </w:rPr>
        <w:t>z</w:t>
      </w:r>
      <w:r w:rsidRPr="006B2B90">
        <w:t>)</w:t>
      </w:r>
    </w:p>
    <w:p w14:paraId="31B1C5AA" w14:textId="625DC415" w:rsidR="006B2B90" w:rsidRDefault="006B2B90" w:rsidP="00076464">
      <w:pPr>
        <w:jc w:val="center"/>
      </w:pPr>
      <w:r>
        <w:t xml:space="preserve">Количество операций </w:t>
      </w:r>
      <w:proofErr w:type="gramStart"/>
      <w:r>
        <w:t>7( 2</w:t>
      </w:r>
      <w:proofErr w:type="gramEnd"/>
      <w:r>
        <w:t xml:space="preserve"> инверсии, 2 дизъюнкции, 1 конъюнкция, 2 импликации)</w:t>
      </w:r>
    </w:p>
    <w:p w14:paraId="42383C62" w14:textId="3745ACBC" w:rsidR="006B2B90" w:rsidRDefault="006B2B90" w:rsidP="00076464">
      <w:pPr>
        <w:jc w:val="center"/>
      </w:pPr>
      <w:r>
        <w:t>Сначала выполняются выражение в скобках слева, дизъюнкция,</w:t>
      </w:r>
      <w:r w:rsidR="00DA148E">
        <w:t xml:space="preserve"> отрицание</w:t>
      </w:r>
      <w:r>
        <w:t xml:space="preserve"> импликация. Дальше мы переходим ко второй </w:t>
      </w:r>
      <w:proofErr w:type="gramStart"/>
      <w:r>
        <w:t>скобке,  конъюнкция</w:t>
      </w:r>
      <w:proofErr w:type="gramEnd"/>
      <w:r>
        <w:t>,</w:t>
      </w:r>
      <w:r w:rsidR="00DA148E">
        <w:t xml:space="preserve"> инверсия,</w:t>
      </w:r>
      <w:r>
        <w:t xml:space="preserve"> импликация. В конце мы делаем операцию дизъюнкция </w:t>
      </w:r>
      <w:proofErr w:type="gramStart"/>
      <w:r>
        <w:t>между  двумя</w:t>
      </w:r>
      <w:proofErr w:type="gramEnd"/>
      <w:r>
        <w:t xml:space="preserve"> скобками.</w:t>
      </w:r>
    </w:p>
    <w:p w14:paraId="07006D89" w14:textId="2D308824" w:rsidR="00845D83" w:rsidRDefault="00845D83" w:rsidP="00076464">
      <w:pPr>
        <w:jc w:val="center"/>
      </w:pPr>
      <w:bookmarkStart w:id="0" w:name="_GoBack"/>
      <w:bookmarkEnd w:id="0"/>
    </w:p>
    <w:p w14:paraId="30935D91" w14:textId="77777777" w:rsidR="000C41F0" w:rsidRDefault="000C41F0" w:rsidP="00076464">
      <w:pPr>
        <w:jc w:val="center"/>
      </w:pPr>
    </w:p>
    <w:p w14:paraId="16DECA0D" w14:textId="7F33529D" w:rsidR="006B2B90" w:rsidRPr="00B259E1" w:rsidRDefault="00DA148E" w:rsidP="00DA148E">
      <w:pPr>
        <w:jc w:val="center"/>
        <w:rPr>
          <w:lang w:val="en-US"/>
        </w:rPr>
      </w:pPr>
      <w:r>
        <w:object w:dxaOrig="20340" w:dyaOrig="10620" w14:anchorId="765899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7.05pt;height:243.9pt" o:ole="">
            <v:imagedata r:id="rId6" o:title=""/>
          </v:shape>
          <o:OLEObject Type="Embed" ProgID="Visio.Drawing.15" ShapeID="_x0000_i1030" DrawAspect="Content" ObjectID="_1649622799" r:id="rId7"/>
        </w:object>
      </w:r>
    </w:p>
    <w:p w14:paraId="4335F165" w14:textId="077A972C" w:rsidR="006B2B90" w:rsidRDefault="006B2B90" w:rsidP="00076464">
      <w:pPr>
        <w:jc w:val="center"/>
      </w:pPr>
    </w:p>
    <w:p w14:paraId="0506208B" w14:textId="77777777" w:rsidR="006B2B90" w:rsidRPr="006B2B90" w:rsidRDefault="006B2B90" w:rsidP="00076464">
      <w:pPr>
        <w:jc w:val="center"/>
      </w:pPr>
    </w:p>
    <w:p w14:paraId="474687B3" w14:textId="77777777" w:rsidR="003053E6" w:rsidRDefault="003053E6" w:rsidP="00076464">
      <w:pPr>
        <w:jc w:val="center"/>
      </w:pPr>
    </w:p>
    <w:sectPr w:rsidR="003053E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6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F1C78"/>
    <w:rsid w:val="00076464"/>
    <w:rsid w:val="000C41F0"/>
    <w:rsid w:val="002B252C"/>
    <w:rsid w:val="003053E6"/>
    <w:rsid w:val="006B2B90"/>
    <w:rsid w:val="00845D83"/>
    <w:rsid w:val="00B259E1"/>
    <w:rsid w:val="00CF1C78"/>
    <w:rsid w:val="00DA14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0B2121"/>
  <w15:chartTrackingRefBased/>
  <w15:docId w15:val="{C7E4477B-65F0-4A31-A1CF-1DCF04B030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076464"/>
    <w:pPr>
      <w:spacing w:line="254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image" Target="media/image1.tmp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83064E-AF5C-47A6-82EB-4A03AD2873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2</Pages>
  <Words>126</Words>
  <Characters>722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зиза Макеева</dc:creator>
  <cp:keywords/>
  <dc:description/>
  <cp:lastModifiedBy>Азиза Макеева</cp:lastModifiedBy>
  <cp:revision>4</cp:revision>
  <dcterms:created xsi:type="dcterms:W3CDTF">2020-04-15T06:37:00Z</dcterms:created>
  <dcterms:modified xsi:type="dcterms:W3CDTF">2020-04-28T17:47:00Z</dcterms:modified>
</cp:coreProperties>
</file>